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258" r:id="rId3"/>
    <p:sldId id="261" r:id="rId4"/>
    <p:sldId id="259" r:id="rId5"/>
    <p:sldId id="274" r:id="rId6"/>
    <p:sldId id="265" r:id="rId7"/>
    <p:sldId id="267" r:id="rId8"/>
    <p:sldId id="266" r:id="rId9"/>
    <p:sldId id="268" r:id="rId10"/>
    <p:sldId id="269" r:id="rId11"/>
    <p:sldId id="262" r:id="rId12"/>
    <p:sldId id="282" r:id="rId13"/>
    <p:sldId id="264" r:id="rId14"/>
    <p:sldId id="270" r:id="rId15"/>
    <p:sldId id="271" r:id="rId16"/>
    <p:sldId id="272" r:id="rId17"/>
    <p:sldId id="273" r:id="rId18"/>
    <p:sldId id="275" r:id="rId19"/>
    <p:sldId id="281" r:id="rId20"/>
    <p:sldId id="277" r:id="rId21"/>
    <p:sldId id="278" r:id="rId22"/>
    <p:sldId id="279" r:id="rId23"/>
    <p:sldId id="280" r:id="rId24"/>
    <p:sldId id="290" r:id="rId25"/>
    <p:sldId id="288" r:id="rId26"/>
    <p:sldId id="289" r:id="rId27"/>
    <p:sldId id="287" r:id="rId28"/>
    <p:sldId id="294" r:id="rId29"/>
    <p:sldId id="286" r:id="rId30"/>
    <p:sldId id="295" r:id="rId31"/>
    <p:sldId id="293" r:id="rId3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irill" initials="k" lastIdx="2" clrIdx="0">
    <p:extLst>
      <p:ext uri="{19B8F6BF-5375-455C-9EA6-DF929625EA0E}">
        <p15:presenceInfo xmlns:p15="http://schemas.microsoft.com/office/powerpoint/2012/main" userId="kirill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57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1BB6C5-C8DB-4FDA-AE58-5FE250860C43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A527FB-B2E0-4E66-9AF8-F8489B39F83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27041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A527FB-B2E0-4E66-9AF8-F8489B39F83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38165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A527FB-B2E0-4E66-9AF8-F8489B39F83C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86355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50711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881518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93947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24823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07318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13128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17692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55868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83548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4568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36423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660CEF-575E-458D-B00A-AA28EBECE919}" type="datetimeFigureOut">
              <a:rPr lang="ru-RU" smtClean="0"/>
              <a:t>05.07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986429-06D0-41A9-A238-15EC3CD3C2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16083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7" Type="http://schemas.openxmlformats.org/officeDocument/2006/relationships/image" Target="../media/image32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7" Type="http://schemas.openxmlformats.org/officeDocument/2006/relationships/image" Target="../media/image3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3.jpeg"/><Relationship Id="rId5" Type="http://schemas.openxmlformats.org/officeDocument/2006/relationships/image" Target="../media/image42.emf"/><Relationship Id="rId4" Type="http://schemas.openxmlformats.org/officeDocument/2006/relationships/package" Target="../embeddings/_________Microsoft_Visio1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emf"/><Relationship Id="rId4" Type="http://schemas.openxmlformats.org/officeDocument/2006/relationships/image" Target="../media/image4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7" Type="http://schemas.openxmlformats.org/officeDocument/2006/relationships/image" Target="../media/image5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0.emf"/><Relationship Id="rId5" Type="http://schemas.openxmlformats.org/officeDocument/2006/relationships/image" Target="../media/image2.png"/><Relationship Id="rId4" Type="http://schemas.openxmlformats.org/officeDocument/2006/relationships/image" Target="../media/image4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комп HFA циклотрон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902" y="1560513"/>
            <a:ext cx="7915275" cy="5286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417580" y="378678"/>
            <a:ext cx="69759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solidFill>
                  <a:srgbClr val="7030A0"/>
                </a:solidFill>
              </a:rPr>
              <a:t>Ускоряющие системы циклотронов </a:t>
            </a:r>
            <a:br>
              <a:rPr lang="ru-RU" sz="2400" dirty="0" smtClean="0">
                <a:solidFill>
                  <a:srgbClr val="7030A0"/>
                </a:solidFill>
              </a:rPr>
            </a:br>
            <a:r>
              <a:rPr lang="ru-RU" sz="2400" dirty="0" smtClean="0">
                <a:solidFill>
                  <a:srgbClr val="7030A0"/>
                </a:solidFill>
              </a:rPr>
              <a:t>Лаборатории Ядерных Реакций (ЛЯР) </a:t>
            </a:r>
            <a:r>
              <a:rPr lang="ru-RU" sz="2400" dirty="0" err="1" smtClean="0">
                <a:solidFill>
                  <a:srgbClr val="7030A0"/>
                </a:solidFill>
              </a:rPr>
              <a:t>им.Флёрова</a:t>
            </a:r>
            <a:r>
              <a:rPr lang="ru-RU" sz="2400" dirty="0" smtClean="0">
                <a:solidFill>
                  <a:srgbClr val="7030A0"/>
                </a:solidFill>
              </a:rPr>
              <a:t>.</a:t>
            </a:r>
            <a:endParaRPr lang="ru-RU" sz="2400" dirty="0">
              <a:solidFill>
                <a:srgbClr val="7030A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863177" y="6027003"/>
            <a:ext cx="23288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 err="1" smtClean="0"/>
              <a:t>ст.инженер</a:t>
            </a:r>
            <a:r>
              <a:rPr lang="ru-RU" sz="1600" dirty="0" smtClean="0"/>
              <a:t> ВЧСУ ЛЯР</a:t>
            </a:r>
          </a:p>
          <a:p>
            <a:pPr algn="ctr"/>
            <a:r>
              <a:rPr lang="ru-RU" sz="1600" dirty="0" smtClean="0"/>
              <a:t>Белозёров Дмитрий Сергеевич</a:t>
            </a:r>
          </a:p>
        </p:txBody>
      </p:sp>
    </p:spTree>
    <p:extLst>
      <p:ext uri="{BB962C8B-B14F-4D97-AF65-F5344CB8AC3E}">
        <p14:creationId xmlns:p14="http://schemas.microsoft.com/office/powerpoint/2010/main" val="2553271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3325" y="2076450"/>
            <a:ext cx="4705350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5540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1" y="914400"/>
            <a:ext cx="7814512" cy="513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5" descr="Image result for jinr dub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9185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6318422" cy="4738817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5881" y="1853513"/>
            <a:ext cx="6672649" cy="5004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3090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6344182" cy="3566984"/>
          </a:xfrm>
          <a:prstGeom prst="rect">
            <a:avLst/>
          </a:prstGeom>
        </p:spPr>
      </p:pic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074" y="1854926"/>
            <a:ext cx="6702515" cy="502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20" r="14746"/>
          <a:stretch/>
        </p:blipFill>
        <p:spPr>
          <a:xfrm rot="5400000">
            <a:off x="663260" y="120615"/>
            <a:ext cx="6858001" cy="6616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680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9975" y="1190625"/>
            <a:ext cx="4972050" cy="447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574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9975" y="870753"/>
            <a:ext cx="4972050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1474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7896" y="870758"/>
            <a:ext cx="5410200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7211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7897" y="870758"/>
            <a:ext cx="5410200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199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 descr="кабель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902" y="2712373"/>
            <a:ext cx="4144963" cy="3833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фидер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271" y="1120432"/>
            <a:ext cx="3887788" cy="3887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6643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2160" y="2377644"/>
            <a:ext cx="6840915" cy="1881317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7" y="1605163"/>
            <a:ext cx="12184163" cy="2637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6139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93389" y="172027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281030"/>
              </p:ext>
            </p:extLst>
          </p:nvPr>
        </p:nvGraphicFramePr>
        <p:xfrm>
          <a:off x="2769545" y="1720273"/>
          <a:ext cx="7032719" cy="3499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7057941" imgH="3514853" progId="Visio.Drawing.15">
                  <p:embed/>
                </p:oleObj>
              </mc:Choice>
              <mc:Fallback>
                <p:oleObj name="Visio" r:id="rId4" imgW="7057941" imgH="35148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9545" y="1720273"/>
                        <a:ext cx="7032719" cy="34994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Image result for jinr dubn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133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37" y="1605164"/>
            <a:ext cx="12184163" cy="2637319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631" y="4136571"/>
            <a:ext cx="12173609" cy="272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18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5172" y="2560307"/>
            <a:ext cx="6473596" cy="1451519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631" y="4136571"/>
            <a:ext cx="12173609" cy="272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4315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7283" y="1178008"/>
            <a:ext cx="12206370" cy="219542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50" y="3791681"/>
            <a:ext cx="12195812" cy="2279606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50" y="3791681"/>
            <a:ext cx="12195812" cy="2281881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50" y="3791210"/>
            <a:ext cx="12201320" cy="2271368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6" y="3785792"/>
            <a:ext cx="12187709" cy="2278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6172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249" y="67616"/>
            <a:ext cx="3105863" cy="20272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04" y="4614902"/>
            <a:ext cx="3767400" cy="216160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04" y="2240459"/>
            <a:ext cx="3599213" cy="22288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96365" y="2094816"/>
            <a:ext cx="3105863" cy="20272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96365" y="4469259"/>
            <a:ext cx="3229200" cy="202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073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2971" y="1597799"/>
            <a:ext cx="6739179" cy="4663675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74" y="699177"/>
            <a:ext cx="7020026" cy="5265019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959" y="0"/>
            <a:ext cx="51435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964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329314"/>
            <a:ext cx="12152775" cy="2271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4350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46801"/>
              </p:ext>
            </p:extLst>
          </p:nvPr>
        </p:nvGraphicFramePr>
        <p:xfrm>
          <a:off x="118564" y="277421"/>
          <a:ext cx="8992268" cy="337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4" imgW="8172474" imgH="3057696" progId="Visio.Drawing.15">
                  <p:embed/>
                </p:oleObj>
              </mc:Choice>
              <mc:Fallback>
                <p:oleObj name="Visio" r:id="rId4" imgW="8172474" imgH="30576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64" y="277421"/>
                        <a:ext cx="8992268" cy="3377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293561" y="1427265"/>
            <a:ext cx="535460" cy="19770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587258" y="2599943"/>
            <a:ext cx="535460" cy="19770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7197182" y="2599943"/>
            <a:ext cx="535460" cy="19770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Рисунок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1659" y="3455469"/>
            <a:ext cx="6655108" cy="3364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096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121" y="0"/>
            <a:ext cx="4653481" cy="5298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Группа 11"/>
          <p:cNvGrpSpPr/>
          <p:nvPr/>
        </p:nvGrpSpPr>
        <p:grpSpPr>
          <a:xfrm>
            <a:off x="8915840" y="3747185"/>
            <a:ext cx="2903881" cy="2983147"/>
            <a:chOff x="8915840" y="3747185"/>
            <a:chExt cx="2903881" cy="2983147"/>
          </a:xfrm>
        </p:grpSpPr>
        <p:pic>
          <p:nvPicPr>
            <p:cNvPr id="9" name="Рисунок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240846" y="4344732"/>
              <a:ext cx="2578875" cy="2385600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9428242" y="3747185"/>
              <a:ext cx="213680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dirty="0" smtClean="0"/>
                <a:t>Емкостной ввод мощности</a:t>
              </a:r>
              <a:endParaRPr lang="ru-RU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915840" y="4343018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P</a:t>
              </a:r>
              <a:r>
                <a:rPr lang="en-US" sz="1050" dirty="0" smtClean="0"/>
                <a:t>in</a:t>
              </a:r>
              <a:endParaRPr lang="ru-RU" dirty="0"/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140274" y="3830854"/>
            <a:ext cx="2886351" cy="2791230"/>
            <a:chOff x="140274" y="3830854"/>
            <a:chExt cx="2886351" cy="2791230"/>
          </a:xfrm>
        </p:grpSpPr>
        <p:grpSp>
          <p:nvGrpSpPr>
            <p:cNvPr id="8" name="Группа 7"/>
            <p:cNvGrpSpPr/>
            <p:nvPr/>
          </p:nvGrpSpPr>
          <p:grpSpPr>
            <a:xfrm>
              <a:off x="140274" y="3830854"/>
              <a:ext cx="2391207" cy="830997"/>
              <a:chOff x="140274" y="3830854"/>
              <a:chExt cx="2391207" cy="830997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394672" y="3830854"/>
                <a:ext cx="213680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ru-RU" dirty="0" smtClean="0"/>
                  <a:t>Индуктивный ввод мощности</a:t>
                </a:r>
                <a:endParaRPr lang="ru-RU" dirty="0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140274" y="4292519"/>
                <a:ext cx="4187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P</a:t>
                </a:r>
                <a:r>
                  <a:rPr lang="en-US" sz="1050" dirty="0" smtClean="0"/>
                  <a:t>in</a:t>
                </a:r>
                <a:endParaRPr lang="ru-RU" dirty="0"/>
              </a:p>
            </p:txBody>
          </p:sp>
        </p:grpSp>
        <p:pic>
          <p:nvPicPr>
            <p:cNvPr id="5" name="Рисунок 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15025" y="4527684"/>
              <a:ext cx="2511600" cy="20944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40877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572" y="425632"/>
            <a:ext cx="7328263" cy="5496197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342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749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517918"/>
              </p:ext>
            </p:extLst>
          </p:nvPr>
        </p:nvGraphicFramePr>
        <p:xfrm>
          <a:off x="0" y="1600200"/>
          <a:ext cx="5821347" cy="2589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3" imgW="3191007" imgH="1409856" progId="Visio.Drawing.15">
                  <p:embed/>
                </p:oleObj>
              </mc:Choice>
              <mc:Fallback>
                <p:oleObj name="Visio" r:id="rId3" imgW="3191007" imgH="14098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00200"/>
                        <a:ext cx="5821347" cy="25891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1171901" y="4888531"/>
            <a:ext cx="21788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</a:t>
            </a:r>
            <a:r>
              <a:rPr lang="en-US" sz="1200" dirty="0" err="1"/>
              <a:t>Load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→ R</a:t>
            </a:r>
            <a:r>
              <a:rPr lang="en-US" sz="1200" dirty="0" smtClean="0"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n-U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= 50</a:t>
            </a:r>
            <a:r>
              <a:rPr lang="el-GR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Ω</a:t>
            </a:r>
            <a:endParaRPr lang="ru-RU" sz="1050" dirty="0"/>
          </a:p>
        </p:txBody>
      </p:sp>
      <p:grpSp>
        <p:nvGrpSpPr>
          <p:cNvPr id="11" name="Группа 10"/>
          <p:cNvGrpSpPr/>
          <p:nvPr/>
        </p:nvGrpSpPr>
        <p:grpSpPr>
          <a:xfrm>
            <a:off x="1174282" y="2213811"/>
            <a:ext cx="556661" cy="471638"/>
            <a:chOff x="1174282" y="2213811"/>
            <a:chExt cx="556661" cy="471638"/>
          </a:xfrm>
        </p:grpSpPr>
        <p:sp>
          <p:nvSpPr>
            <p:cNvPr id="8" name="Овал 7"/>
            <p:cNvSpPr/>
            <p:nvPr/>
          </p:nvSpPr>
          <p:spPr>
            <a:xfrm>
              <a:off x="1576939" y="2213811"/>
              <a:ext cx="154004" cy="47163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251284" y="2213811"/>
              <a:ext cx="403685" cy="4716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" name="Овал 6"/>
            <p:cNvSpPr/>
            <p:nvPr/>
          </p:nvSpPr>
          <p:spPr>
            <a:xfrm>
              <a:off x="1174282" y="2213811"/>
              <a:ext cx="154004" cy="47163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611630" y="2228850"/>
              <a:ext cx="45719" cy="4405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cxnSp>
        <p:nvCxnSpPr>
          <p:cNvPr id="15" name="Прямая соединительная линия 14"/>
          <p:cNvCxnSpPr/>
          <p:nvPr/>
        </p:nvCxnSpPr>
        <p:spPr>
          <a:xfrm flipH="1">
            <a:off x="1290158" y="2450307"/>
            <a:ext cx="409575" cy="0"/>
          </a:xfrm>
          <a:prstGeom prst="line">
            <a:avLst/>
          </a:prstGeom>
          <a:ln w="317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/>
          <p:nvPr/>
        </p:nvCxnSpPr>
        <p:spPr>
          <a:xfrm flipH="1">
            <a:off x="1018073" y="2449116"/>
            <a:ext cx="307657" cy="1"/>
          </a:xfrm>
          <a:prstGeom prst="line">
            <a:avLst/>
          </a:prstGeom>
          <a:ln w="3175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Рисунок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99272" y="2669382"/>
            <a:ext cx="495673" cy="1068416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 rot="19103321">
            <a:off x="1132662" y="1452471"/>
            <a:ext cx="15259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waveguide</a:t>
            </a:r>
            <a:endParaRPr lang="ru-RU" sz="1050" dirty="0"/>
          </a:p>
        </p:txBody>
      </p:sp>
      <p:grpSp>
        <p:nvGrpSpPr>
          <p:cNvPr id="23" name="Группа 22"/>
          <p:cNvGrpSpPr/>
          <p:nvPr/>
        </p:nvGrpSpPr>
        <p:grpSpPr>
          <a:xfrm>
            <a:off x="1779123" y="1990725"/>
            <a:ext cx="10412877" cy="4854604"/>
            <a:chOff x="1779123" y="1990725"/>
            <a:chExt cx="10412877" cy="4854604"/>
          </a:xfrm>
        </p:grpSpPr>
        <p:pic>
          <p:nvPicPr>
            <p:cNvPr id="20" name="Рисунок 1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5525" y="2280473"/>
              <a:ext cx="6086475" cy="4564856"/>
            </a:xfrm>
            <a:prstGeom prst="rect">
              <a:avLst/>
            </a:prstGeom>
          </p:spPr>
        </p:pic>
        <p:sp>
          <p:nvSpPr>
            <p:cNvPr id="21" name="Стрелка вправо 20"/>
            <p:cNvSpPr/>
            <p:nvPr/>
          </p:nvSpPr>
          <p:spPr>
            <a:xfrm rot="1610254">
              <a:off x="4430067" y="3352859"/>
              <a:ext cx="1580833" cy="676275"/>
            </a:xfrm>
            <a:prstGeom prst="rightArrow">
              <a:avLst>
                <a:gd name="adj1" fmla="val 50000"/>
                <a:gd name="adj2" fmla="val 131690"/>
              </a:avLst>
            </a:prstGeom>
            <a:noFill/>
            <a:ln w="254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Скругленный прямоугольник 21"/>
            <p:cNvSpPr/>
            <p:nvPr/>
          </p:nvSpPr>
          <p:spPr>
            <a:xfrm>
              <a:off x="1779123" y="1990725"/>
              <a:ext cx="2592852" cy="2286000"/>
            </a:xfrm>
            <a:prstGeom prst="roundRect">
              <a:avLst/>
            </a:prstGeom>
            <a:noFill/>
            <a:ln w="25400">
              <a:solidFill>
                <a:srgbClr val="00B05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236733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1391" y="1595437"/>
            <a:ext cx="8838246" cy="3941763"/>
          </a:xfrm>
          <a:prstGeom prst="rect">
            <a:avLst/>
          </a:prstGeom>
        </p:spPr>
      </p:pic>
      <p:pic>
        <p:nvPicPr>
          <p:cNvPr id="5" name="Picture 5" descr="Image result for jinr dub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672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7" t="6032" r="64" b="8635"/>
          <a:stretch/>
        </p:blipFill>
        <p:spPr>
          <a:xfrm rot="5400000">
            <a:off x="-1133895" y="1133894"/>
            <a:ext cx="6858000" cy="4590212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27" t="290" r="127" b="3725"/>
          <a:stretch/>
        </p:blipFill>
        <p:spPr>
          <a:xfrm rot="5400000">
            <a:off x="3629694" y="960517"/>
            <a:ext cx="6858000" cy="4936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5752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143" y="1405247"/>
            <a:ext cx="8164392" cy="5452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3338112" y="476934"/>
            <a:ext cx="55157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ru-RU" altLang="ru-RU" sz="3600" dirty="0"/>
              <a:t>Спасибо за </a:t>
            </a:r>
            <a:r>
              <a:rPr lang="ru-RU" altLang="ru-RU" sz="3600" dirty="0" smtClean="0"/>
              <a:t>внимание! </a:t>
            </a:r>
            <a:endParaRPr lang="ru-RU" altLang="ru-RU" sz="3600" dirty="0"/>
          </a:p>
        </p:txBody>
      </p:sp>
    </p:spTree>
    <p:extLst>
      <p:ext uri="{BB962C8B-B14F-4D97-AF65-F5344CB8AC3E}">
        <p14:creationId xmlns:p14="http://schemas.microsoft.com/office/powerpoint/2010/main" val="891671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0025" y="1581150"/>
            <a:ext cx="7067550" cy="3619500"/>
          </a:xfrm>
          <a:prstGeom prst="rect">
            <a:avLst/>
          </a:prstGeom>
        </p:spPr>
      </p:pic>
      <p:pic>
        <p:nvPicPr>
          <p:cNvPr id="6" name="Picture 5" descr="Image result for jinr dub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6168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8194" y="2076450"/>
            <a:ext cx="4486275" cy="2705100"/>
          </a:xfrm>
          <a:prstGeom prst="rect">
            <a:avLst/>
          </a:prstGeom>
        </p:spPr>
      </p:pic>
      <p:pic>
        <p:nvPicPr>
          <p:cNvPr id="5" name="Picture 5" descr="Image result for jinr dubn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49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8194" y="2076450"/>
            <a:ext cx="4486275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585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3325" y="2076450"/>
            <a:ext cx="4705350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249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5983" y="2076450"/>
            <a:ext cx="4848225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486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mage result for jinr dubn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0535" y="0"/>
            <a:ext cx="237146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8194" y="2076450"/>
            <a:ext cx="4486275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7442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18</TotalTime>
  <Words>30</Words>
  <Application>Microsoft Office PowerPoint</Application>
  <PresentationFormat>Широкоэкранный</PresentationFormat>
  <Paragraphs>12</Paragraphs>
  <Slides>31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36" baseType="lpstr">
      <vt:lpstr>Arial</vt:lpstr>
      <vt:lpstr>Calibri</vt:lpstr>
      <vt:lpstr>Calibri Light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kirill</cp:lastModifiedBy>
  <cp:revision>35</cp:revision>
  <dcterms:created xsi:type="dcterms:W3CDTF">2023-07-03T15:28:22Z</dcterms:created>
  <dcterms:modified xsi:type="dcterms:W3CDTF">2023-07-05T16:32:44Z</dcterms:modified>
</cp:coreProperties>
</file>